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5BF1" w:rsidRDefault="00F32B1C">
      <w:r>
        <w:object w:dxaOrig="8663" w:dyaOrig="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44.25pt" o:ole="">
            <v:imagedata r:id="rId4" o:title=""/>
          </v:shape>
          <o:OLEObject Type="Embed" ProgID="Visio.Drawing.11" ShapeID="_x0000_i1025" DrawAspect="Content" ObjectID="_1387801873" r:id="rId5"/>
        </w:object>
      </w:r>
    </w:p>
    <w:p w:rsidR="000C5BF1" w:rsidRDefault="000C5BF1" w:rsidP="000C5BF1"/>
    <w:p w:rsidR="000C5BF1" w:rsidRDefault="000C5BF1" w:rsidP="000C5BF1">
      <w:r>
        <w:t xml:space="preserve">  </w:t>
      </w:r>
      <w:r w:rsidR="00F64943" w:rsidRPr="00F64943">
        <w:rPr>
          <w:b/>
        </w:rPr>
        <w:t>Fig.</w:t>
      </w:r>
      <w:r w:rsidR="00F64943" w:rsidRPr="002E37BB">
        <w:rPr>
          <w:b/>
        </w:rPr>
        <w:t xml:space="preserve"> 1</w:t>
      </w:r>
      <w:r w:rsidRPr="002E37BB">
        <w:rPr>
          <w:b/>
        </w:rPr>
        <w:t xml:space="preserve"> </w:t>
      </w:r>
      <w:r w:rsidR="00F64943" w:rsidRPr="002E37BB">
        <w:rPr>
          <w:b/>
        </w:rPr>
        <w:t>Use</w:t>
      </w:r>
      <w:r w:rsidRPr="002E37BB">
        <w:rPr>
          <w:b/>
        </w:rPr>
        <w:t xml:space="preserve"> case diagram</w:t>
      </w:r>
    </w:p>
    <w:p w:rsidR="000C5BF1" w:rsidRPr="000C5BF1" w:rsidRDefault="000C5BF1" w:rsidP="000C5BF1">
      <w:pPr>
        <w:tabs>
          <w:tab w:val="left" w:pos="1500"/>
        </w:tabs>
      </w:pPr>
    </w:p>
    <w:sectPr w:rsidR="000C5BF1" w:rsidRPr="000C5BF1" w:rsidSect="00F5521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F32B1C"/>
    <w:rsid w:val="000C5BF1"/>
    <w:rsid w:val="002E37BB"/>
    <w:rsid w:val="00F32B1C"/>
    <w:rsid w:val="00F55212"/>
    <w:rsid w:val="00F649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52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50</Characters>
  <Application>Microsoft Office Word</Application>
  <DocSecurity>0</DocSecurity>
  <Lines>1</Lines>
  <Paragraphs>1</Paragraphs>
  <ScaleCrop>false</ScaleCrop>
  <Company>IOT</Company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glab</dc:creator>
  <cp:keywords/>
  <dc:description/>
  <cp:lastModifiedBy>Proglab</cp:lastModifiedBy>
  <cp:revision>4</cp:revision>
  <dcterms:created xsi:type="dcterms:W3CDTF">2012-01-11T12:43:00Z</dcterms:created>
  <dcterms:modified xsi:type="dcterms:W3CDTF">2012-01-11T12:45:00Z</dcterms:modified>
</cp:coreProperties>
</file>